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0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notesSlides/notesSlide1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0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4.xml" ContentType="application/vnd.openxmlformats-officedocument.presentationml.notesSlide+xml"/>
  <Override PartName="/ppt/tags/tag65.xml" ContentType="application/vnd.openxmlformats-officedocument.presentationml.tags+xml"/>
  <Override PartName="/ppt/notesSlides/notesSlide25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6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8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0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2.xml" ContentType="application/vnd.openxmlformats-officedocument.presentationml.notesSlide+xml"/>
  <Override PartName="/ppt/tags/tag87.xml" ContentType="application/vnd.openxmlformats-officedocument.presentationml.tags+xml"/>
  <Override PartName="/ppt/notesSlides/notesSlide33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4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5.xml" ContentType="application/vnd.openxmlformats-officedocument.presentationml.notesSlide+xml"/>
  <Override PartName="/ppt/tags/tag95.xml" ContentType="application/vnd.openxmlformats-officedocument.presentationml.tags+xml"/>
  <Override PartName="/ppt/notesSlides/notesSlide36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7.xml" ContentType="application/vnd.openxmlformats-officedocument.presentationml.notesSlide+xml"/>
  <Override PartName="/ppt/tags/tag98.xml" ContentType="application/vnd.openxmlformats-officedocument.presentationml.tags+xml"/>
  <Override PartName="/ppt/notesSlides/notesSlide38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1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2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3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4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5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6.xml" ContentType="application/vnd.openxmlformats-officedocument.presentationml.notesSlide+xml"/>
  <Override PartName="/ppt/tags/tag118.xml" ContentType="application/vnd.openxmlformats-officedocument.presentationml.tags+xml"/>
  <Override PartName="/ppt/notesSlides/notesSlide47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8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9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50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1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3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4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5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6.xml" ContentType="application/vnd.openxmlformats-officedocument.presentationml.notesSlide+xml"/>
  <Override PartName="/ppt/tags/tag144.xml" ContentType="application/vnd.openxmlformats-officedocument.presentationml.tags+xml"/>
  <Override PartName="/ppt/notesSlides/notesSlide57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8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9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6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1.xml" ContentType="application/vnd.openxmlformats-officedocument.presentationml.notesSlide+xml"/>
  <Override PartName="/ppt/tags/tag155.xml" ContentType="application/vnd.openxmlformats-officedocument.presentationml.tags+xml"/>
  <Override PartName="/ppt/notesSlides/notesSlide6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3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4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6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7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8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70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71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2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3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74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5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7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8.xml" ContentType="application/vnd.openxmlformats-officedocument.presentationml.notesSlide+xml"/>
  <Override PartName="/ppt/tags/tag216.xml" ContentType="application/vnd.openxmlformats-officedocument.presentationml.tags+xml"/>
  <Override PartName="/ppt/notesSlides/notesSlide79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80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81.xml" ContentType="application/vnd.openxmlformats-officedocument.presentationml.notesSlide+xml"/>
  <Override PartName="/ppt/tags/tag224.xml" ContentType="application/vnd.openxmlformats-officedocument.presentationml.tags+xml"/>
  <Override PartName="/ppt/notesSlides/notesSlide82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83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4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85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86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87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88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2"/>
  </p:notesMasterIdLst>
  <p:handoutMasterIdLst>
    <p:handoutMasterId r:id="rId93"/>
  </p:handoutMasterIdLst>
  <p:sldIdLst>
    <p:sldId id="384" r:id="rId2"/>
    <p:sldId id="385" r:id="rId3"/>
    <p:sldId id="259" r:id="rId4"/>
    <p:sldId id="393" r:id="rId5"/>
    <p:sldId id="536" r:id="rId6"/>
    <p:sldId id="599" r:id="rId7"/>
    <p:sldId id="600" r:id="rId8"/>
    <p:sldId id="263" r:id="rId9"/>
    <p:sldId id="601" r:id="rId10"/>
    <p:sldId id="602" r:id="rId11"/>
    <p:sldId id="603" r:id="rId12"/>
    <p:sldId id="604" r:id="rId13"/>
    <p:sldId id="605" r:id="rId14"/>
    <p:sldId id="606" r:id="rId15"/>
    <p:sldId id="607" r:id="rId16"/>
    <p:sldId id="270" r:id="rId17"/>
    <p:sldId id="608" r:id="rId18"/>
    <p:sldId id="272" r:id="rId19"/>
    <p:sldId id="609" r:id="rId20"/>
    <p:sldId id="610" r:id="rId21"/>
    <p:sldId id="398" r:id="rId22"/>
    <p:sldId id="611" r:id="rId23"/>
    <p:sldId id="620" r:id="rId24"/>
    <p:sldId id="538" r:id="rId25"/>
    <p:sldId id="621" r:id="rId26"/>
    <p:sldId id="481" r:id="rId27"/>
    <p:sldId id="622" r:id="rId28"/>
    <p:sldId id="623" r:id="rId29"/>
    <p:sldId id="624" r:id="rId30"/>
    <p:sldId id="625" r:id="rId31"/>
    <p:sldId id="491" r:id="rId32"/>
    <p:sldId id="626" r:id="rId33"/>
    <p:sldId id="627" r:id="rId34"/>
    <p:sldId id="548" r:id="rId35"/>
    <p:sldId id="628" r:id="rId36"/>
    <p:sldId id="297" r:id="rId37"/>
    <p:sldId id="298" r:id="rId38"/>
    <p:sldId id="629" r:id="rId39"/>
    <p:sldId id="530" r:id="rId40"/>
    <p:sldId id="299" r:id="rId41"/>
    <p:sldId id="300" r:id="rId42"/>
    <p:sldId id="630" r:id="rId43"/>
    <p:sldId id="631" r:id="rId44"/>
    <p:sldId id="531" r:id="rId45"/>
    <p:sldId id="534" r:id="rId46"/>
    <p:sldId id="632" r:id="rId47"/>
    <p:sldId id="633" r:id="rId48"/>
    <p:sldId id="442" r:id="rId49"/>
    <p:sldId id="634" r:id="rId50"/>
    <p:sldId id="635" r:id="rId51"/>
    <p:sldId id="445" r:id="rId52"/>
    <p:sldId id="746" r:id="rId53"/>
    <p:sldId id="748" r:id="rId54"/>
    <p:sldId id="444" r:id="rId55"/>
    <p:sldId id="731" r:id="rId56"/>
    <p:sldId id="749" r:id="rId57"/>
    <p:sldId id="636" r:id="rId58"/>
    <p:sldId id="308" r:id="rId59"/>
    <p:sldId id="450" r:id="rId60"/>
    <p:sldId id="744" r:id="rId61"/>
    <p:sldId id="311" r:id="rId62"/>
    <p:sldId id="558" r:id="rId63"/>
    <p:sldId id="562" r:id="rId64"/>
    <p:sldId id="639" r:id="rId65"/>
    <p:sldId id="640" r:id="rId66"/>
    <p:sldId id="453" r:id="rId67"/>
    <p:sldId id="641" r:id="rId68"/>
    <p:sldId id="642" r:id="rId69"/>
    <p:sldId id="457" r:id="rId70"/>
    <p:sldId id="565" r:id="rId71"/>
    <p:sldId id="456" r:id="rId72"/>
    <p:sldId id="643" r:id="rId73"/>
    <p:sldId id="459" r:id="rId74"/>
    <p:sldId id="644" r:id="rId75"/>
    <p:sldId id="645" r:id="rId76"/>
    <p:sldId id="321" r:id="rId77"/>
    <p:sldId id="460" r:id="rId78"/>
    <p:sldId id="646" r:id="rId79"/>
    <p:sldId id="648" r:id="rId80"/>
    <p:sldId id="649" r:id="rId81"/>
    <p:sldId id="650" r:id="rId82"/>
    <p:sldId id="651" r:id="rId83"/>
    <p:sldId id="326" r:id="rId84"/>
    <p:sldId id="327" r:id="rId85"/>
    <p:sldId id="463" r:id="rId86"/>
    <p:sldId id="652" r:id="rId87"/>
    <p:sldId id="653" r:id="rId88"/>
    <p:sldId id="654" r:id="rId89"/>
    <p:sldId id="332" r:id="rId90"/>
    <p:sldId id="333" r:id="rId9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187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0268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426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2773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397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4617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3888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015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5164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9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657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0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5511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1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181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6412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4214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6013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5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05265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6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634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7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2708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4123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9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1475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0942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218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1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318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0330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3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856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4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66355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8080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7849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7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1195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2202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0493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057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0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8473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1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0572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2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1818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1210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5245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5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16198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4188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4170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64316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7766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04443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55233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52244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67976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38169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46829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6902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89471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5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65774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8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4888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59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8732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08530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6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2081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61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28596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6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427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31322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74626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5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31890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11964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7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40949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49286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2593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7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72939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94307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26935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2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22414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3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2335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4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2571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5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8350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76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54813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7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19830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8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88109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9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5632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8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250074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077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77408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8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16331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83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87522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84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47403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5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12202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5340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7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7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8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24625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9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79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9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96265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90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0544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7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7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4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image" Target="../media/image15.emf"/><Relationship Id="rId4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4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3" Type="http://schemas.openxmlformats.org/officeDocument/2006/relationships/tags" Target="../tags/tag1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8.xml"/><Relationship Id="rId3" Type="http://schemas.openxmlformats.org/officeDocument/2006/relationships/tags" Target="../tags/tag17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" Type="http://schemas.openxmlformats.org/officeDocument/2006/relationships/tags" Target="../tags/tag19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9.xml"/><Relationship Id="rId4" Type="http://schemas.openxmlformats.org/officeDocument/2006/relationships/tags" Target="../tags/tag20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1.xml"/><Relationship Id="rId1" Type="http://schemas.openxmlformats.org/officeDocument/2006/relationships/tags" Target="../tags/tag210.xml"/><Relationship Id="rId4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4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4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7" Type="http://schemas.openxmlformats.org/officeDocument/2006/relationships/image" Target="../media/image17.png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4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4" Type="http://schemas.openxmlformats.org/officeDocument/2006/relationships/notesSlide" Target="../notesSlides/notesSlide8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4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7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RM Assembly 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anguage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7353" y="10668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Regularity supports design simplic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e of encoding and handling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306686721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219200"/>
            <a:ext cx="81479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More complex code handled by multiple ARM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95925" y="2438400"/>
            <a:ext cx="464700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t, b, c  ;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t, d  ;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035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27973980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79" y="1076946"/>
            <a:ext cx="8654495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ncludes only simple, commonly used instructions</a:t>
            </a:r>
          </a:p>
          <a:p>
            <a:r>
              <a:rPr lang="en-US" sz="2800" dirty="0"/>
              <a:t>Hardware to decode and execute instructions kept simple, small, and fast</a:t>
            </a:r>
          </a:p>
          <a:p>
            <a:r>
              <a:rPr lang="en-US" sz="2800" dirty="0"/>
              <a:t>More complex instructions (that are less common) performed using multiple simple instructions</a:t>
            </a: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189353767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80" y="1076946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s a </a:t>
            </a:r>
            <a:r>
              <a:rPr lang="en-US" sz="2800" b="1" dirty="0">
                <a:solidFill>
                  <a:srgbClr val="0070C0"/>
                </a:solidFill>
              </a:rPr>
              <a:t>Reduced Instruction Set Computer</a:t>
            </a:r>
            <a:r>
              <a:rPr lang="en-US" sz="2800" b="1" i="1" dirty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(RISC)</a:t>
            </a:r>
            <a:r>
              <a:rPr lang="en-US" sz="2800" dirty="0"/>
              <a:t>, with a small number of simple instructions</a:t>
            </a:r>
          </a:p>
          <a:p>
            <a:r>
              <a:rPr lang="en-US" sz="2800" dirty="0"/>
              <a:t>Other architectures, such as Intel’s x86, are </a:t>
            </a:r>
            <a:r>
              <a:rPr lang="en-US" sz="2800" b="1" dirty="0">
                <a:solidFill>
                  <a:srgbClr val="0070C0"/>
                </a:solidFill>
              </a:rPr>
              <a:t>Complex Instruction Set Computers (CISC)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179613111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 Location</a:t>
            </a:r>
          </a:p>
        </p:txBody>
      </p:sp>
    </p:spTree>
    <p:extLst>
      <p:ext uri="{BB962C8B-B14F-4D97-AF65-F5344CB8AC3E}">
        <p14:creationId xmlns:p14="http://schemas.microsoft.com/office/powerpoint/2010/main" val="332797500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has 16 register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register is 3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is called a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73646219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8892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/>
              <a:t>ARM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254443099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904665" y="1371600"/>
          <a:ext cx="7239000" cy="381952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0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Register Set</a:t>
            </a:r>
          </a:p>
        </p:txBody>
      </p:sp>
    </p:spTree>
    <p:extLst>
      <p:ext uri="{BB962C8B-B14F-4D97-AF65-F5344CB8AC3E}">
        <p14:creationId xmlns:p14="http://schemas.microsoft.com/office/powerpoint/2010/main" val="167877569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R before number, all capitals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Example: “R0” or “register zero” or “register R0”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327974250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 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aved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4-R11 </a:t>
            </a:r>
            <a:r>
              <a:rPr lang="en-US" sz="3200" dirty="0">
                <a:latin typeface="+mj-lt"/>
                <a:cs typeface="Arial" charset="0"/>
              </a:rPr>
              <a:t>hold variabl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Temporary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0-R3 and R12, h</a:t>
            </a:r>
            <a:r>
              <a:rPr lang="en-US" sz="3200" dirty="0">
                <a:latin typeface="+mj-lt"/>
                <a:cs typeface="Arial" charset="0"/>
              </a:rPr>
              <a:t>old intermediate valu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121045390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Addressing Mod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17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767B68-8EBB-054C-958C-5FD89308C22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60475" y="1219200"/>
            <a:ext cx="57375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visit 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b="1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3900" y="2286000"/>
            <a:ext cx="48067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, R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1, R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</p:spTree>
    <p:extLst>
      <p:ext uri="{BB962C8B-B14F-4D97-AF65-F5344CB8AC3E}">
        <p14:creationId xmlns:p14="http://schemas.microsoft.com/office/powerpoint/2010/main" val="29098061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09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ny instructions can use constants or </a:t>
            </a:r>
            <a:r>
              <a:rPr lang="en-US" sz="3200" i="1" dirty="0">
                <a:latin typeface="+mj-lt"/>
                <a:cs typeface="Arial" charset="0"/>
              </a:rPr>
              <a:t>immediate </a:t>
            </a:r>
            <a:r>
              <a:rPr lang="en-US" sz="3200" dirty="0">
                <a:latin typeface="+mj-lt"/>
                <a:cs typeface="Arial" charset="0"/>
              </a:rPr>
              <a:t>operands</a:t>
            </a:r>
            <a:endParaRPr lang="en-US" sz="3200" i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or example: ADD and SUB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value is </a:t>
            </a:r>
            <a:r>
              <a:rPr lang="en-US" sz="3200" i="1" dirty="0">
                <a:latin typeface="+mj-lt"/>
                <a:cs typeface="Arial" charset="0"/>
              </a:rPr>
              <a:t>immediate</a:t>
            </a:r>
            <a:r>
              <a:rPr lang="en-US" sz="3200" dirty="0">
                <a:latin typeface="+mj-lt"/>
                <a:cs typeface="Arial" charset="0"/>
              </a:rPr>
              <a:t>ly available from instruction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90511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0710" y="3905110"/>
            <a:ext cx="488229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0, #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R1, R0, #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Constants\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120463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304492082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 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Note: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000" dirty="0">
                <a:latin typeface="+mj-lt"/>
                <a:cs typeface="Arial" charset="0"/>
              </a:rPr>
              <a:t> can also use 2 registers: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 R7, R9</a:t>
            </a:r>
            <a:endParaRPr lang="en-US" sz="3000" dirty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260671073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Generate larger constants using move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200" dirty="0">
                <a:latin typeface="+mj-lt"/>
                <a:cs typeface="Arial" charset="0"/>
              </a:rPr>
              <a:t>) and or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3095" y="2362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0x7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5550" y="2362200"/>
            <a:ext cx="453664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# R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0x7E00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DC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87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6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3440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24818123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7450" y="121920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16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still kept in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872035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</p:spTree>
    <p:extLst>
      <p:ext uri="{BB962C8B-B14F-4D97-AF65-F5344CB8AC3E}">
        <p14:creationId xmlns:p14="http://schemas.microsoft.com/office/powerpoint/2010/main" val="36974534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19200"/>
            <a:ext cx="83771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data </a:t>
            </a:r>
            <a:r>
              <a:rPr lang="en-US" sz="3200" b="1" dirty="0">
                <a:latin typeface="+mj-lt"/>
                <a:cs typeface="Arial" charset="0"/>
              </a:rPr>
              <a:t>byte</a:t>
            </a:r>
            <a:r>
              <a:rPr lang="en-US" sz="3200" dirty="0">
                <a:latin typeface="+mj-lt"/>
                <a:cs typeface="Arial" charset="0"/>
              </a:rPr>
              <a:t>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2993824" y="2852925"/>
            <a:ext cx="3161205" cy="283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3775" y="5502870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77770" y="5464465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14085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 </a:t>
            </a:r>
            <a:r>
              <a:rPr lang="en-US" sz="2400" i="1" dirty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(R1) 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>
                <a:latin typeface="+mj-lt"/>
                <a:cs typeface="Times New Roman" pitchFamily="18" charset="0"/>
              </a:rPr>
              <a:t>(12)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>
                <a:latin typeface="+mj-lt"/>
                <a:cs typeface="Times New Roman" pitchFamily="18" charset="0"/>
              </a:rPr>
              <a:t>(R1 + 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0 holds the data at memory address (R1 + 12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                      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ny registe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</p:spTree>
    <p:extLst>
      <p:ext uri="{BB962C8B-B14F-4D97-AF65-F5344CB8AC3E}">
        <p14:creationId xmlns:p14="http://schemas.microsoft.com/office/powerpoint/2010/main" val="24692630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8 into R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Address = (R2 + 8)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R3 = 0x01EE2842 </a:t>
            </a:r>
            <a:r>
              <a:rPr lang="en-US" sz="3200" dirty="0">
                <a:latin typeface="+mj-lt"/>
                <a:cs typeface="Arial" charset="0"/>
              </a:rPr>
              <a:t>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54690" y="379233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2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LDR R3, [R2, #8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5224885" y="3200628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146605" y="5656490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06396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are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s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</p:spTree>
    <p:extLst>
      <p:ext uri="{BB962C8B-B14F-4D97-AF65-F5344CB8AC3E}">
        <p14:creationId xmlns:p14="http://schemas.microsoft.com/office/powerpoint/2010/main" val="49918443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95400"/>
            <a:ext cx="5715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Jumping up a few levels of abstraction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mer’s view of computer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Defined by </a:t>
            </a:r>
            <a:r>
              <a:rPr lang="en-US" sz="2800" b="1" dirty="0"/>
              <a:t>instructions</a:t>
            </a:r>
            <a:r>
              <a:rPr lang="en-US" sz="2800" dirty="0"/>
              <a:t> &amp; </a:t>
            </a:r>
            <a:r>
              <a:rPr lang="en-US" sz="2800" b="1" dirty="0"/>
              <a:t>operand location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how to implement an 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3577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emory address = 4 x 21 = 84 = 0x54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TR R7, [R5, #0x54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1038740" y="4595063"/>
            <a:ext cx="36821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e offset can be written in decimal or hexadecimal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29584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1219200"/>
            <a:ext cx="810953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ress of a memory </a:t>
            </a:r>
            <a:r>
              <a:rPr lang="en-US" sz="3200" b="1" dirty="0">
                <a:latin typeface="+mj-lt"/>
                <a:cs typeface="Arial" charset="0"/>
              </a:rPr>
              <a:t>word</a:t>
            </a:r>
            <a:r>
              <a:rPr lang="en-US" sz="3200" dirty="0">
                <a:latin typeface="+mj-lt"/>
                <a:cs typeface="Arial" charset="0"/>
              </a:rPr>
              <a:t> must be multiplied by 4 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2 = 2 </a:t>
            </a:r>
            <a:r>
              <a:rPr lang="en-US" sz="3200" dirty="0">
                <a:latin typeface="+mj-lt"/>
                <a:cs typeface="Times New Roman" pitchFamily="18" charset="0"/>
              </a:rPr>
              <a:t>× </a:t>
            </a:r>
            <a:r>
              <a:rPr lang="en-US" sz="32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10 = 10 </a:t>
            </a:r>
            <a:r>
              <a:rPr lang="en-US" sz="3200" dirty="0">
                <a:latin typeface="+mj-lt"/>
                <a:cs typeface="Times New Roman" pitchFamily="18" charset="0"/>
              </a:rPr>
              <a:t>× 4 = 4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Accessing Memory</a:t>
            </a:r>
          </a:p>
        </p:txBody>
      </p:sp>
    </p:spTree>
    <p:extLst>
      <p:ext uri="{BB962C8B-B14F-4D97-AF65-F5344CB8AC3E}">
        <p14:creationId xmlns:p14="http://schemas.microsoft.com/office/powerpoint/2010/main" val="119078362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?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Little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little</a:t>
            </a:r>
            <a:r>
              <a:rPr lang="en-US" sz="2800" dirty="0">
                <a:cs typeface="Arial" charset="0"/>
              </a:rPr>
              <a:t> (least significant) e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ig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big</a:t>
            </a:r>
            <a:r>
              <a:rPr lang="en-US" sz="2800" dirty="0">
                <a:cs typeface="Arial" charset="0"/>
              </a:rPr>
              <a:t> (most significant) en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018943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4" y="1125945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Jonathan Swift’s 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Gulliver’s Travel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he Little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It doesn’t really matter </a:t>
            </a:r>
            <a:r>
              <a:rPr lang="en-US" sz="2800" dirty="0">
                <a:latin typeface="+mj-lt"/>
                <a:cs typeface="Arial" charset="0"/>
              </a:rPr>
              <a:t>which addressing type used –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cept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n two systems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hare data</a:t>
            </a:r>
            <a:endParaRPr lang="en-US" sz="28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5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384037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185882945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117020" y="4342549"/>
          <a:ext cx="6701940" cy="155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0" y="4342549"/>
                        <a:ext cx="6701940" cy="155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3" name="Rectangle 2"/>
          <p:cNvSpPr/>
          <p:nvPr/>
        </p:nvSpPr>
        <p:spPr>
          <a:xfrm>
            <a:off x="4956050" y="3244863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 </a:t>
            </a:r>
            <a:r>
              <a:rPr lang="en-US" sz="2400" dirty="0">
                <a:cs typeface="Arial" charset="0"/>
              </a:rPr>
              <a:t>0x00000045</a:t>
            </a:r>
          </a:p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 </a:t>
            </a:r>
            <a:r>
              <a:rPr lang="en-US" sz="2400" dirty="0">
                <a:cs typeface="Arial" charset="0"/>
              </a:rPr>
              <a:t>0x00000067</a:t>
            </a:r>
          </a:p>
        </p:txBody>
      </p:sp>
    </p:spTree>
    <p:extLst>
      <p:ext uri="{BB962C8B-B14F-4D97-AF65-F5344CB8AC3E}">
        <p14:creationId xmlns:p14="http://schemas.microsoft.com/office/powerpoint/2010/main" val="285627963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0906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High-level languag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Written at higher level of abstrac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38966952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120151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British mathematic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a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316725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63194980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323586902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118382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Logical oper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s / rot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-process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23581971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0010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+mj-lt"/>
                <a:cs typeface="Times New Roman" panose="02020603050405020304" pitchFamily="18" charset="0"/>
              </a:rPr>
              <a:t>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Assembly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Machine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computer-readable format (1’s and 0’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</a:t>
            </a:r>
          </a:p>
        </p:txBody>
      </p:sp>
    </p:spTree>
    <p:extLst>
      <p:ext uri="{BB962C8B-B14F-4D97-AF65-F5344CB8AC3E}">
        <p14:creationId xmlns:p14="http://schemas.microsoft.com/office/powerpoint/2010/main" val="22582537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EOR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XOR)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Bit Clear = A &amp; ~B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MVN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MoVe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and NOT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9866900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667388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Combine 0xF2340000 with 0x000012BC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000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Uses</a:t>
            </a:r>
          </a:p>
        </p:txBody>
      </p:sp>
    </p:spTree>
    <p:extLst>
      <p:ext uri="{BB962C8B-B14F-4D97-AF65-F5344CB8AC3E}">
        <p14:creationId xmlns:p14="http://schemas.microsoft.com/office/powerpoint/2010/main" val="147086270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>
                <a:latin typeface="+mj-lt"/>
                <a:cs typeface="Arial" charset="0"/>
              </a:rPr>
              <a:t>: logical shift lef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7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>
                <a:latin typeface="+mj-lt"/>
                <a:cs typeface="Arial" charset="0"/>
              </a:rPr>
              <a:t>: logical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2 &gt;&gt; 31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>
                <a:latin typeface="+mj-lt"/>
                <a:cs typeface="Arial" charset="0"/>
              </a:rPr>
              <a:t>: arithmetic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1 &gt;&gt;&gt; R4</a:t>
            </a:r>
            <a:r>
              <a:rPr lang="en-US" sz="2600" baseline="-25000" dirty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>
                <a:latin typeface="+mj-lt"/>
                <a:cs typeface="Arial" charset="0"/>
              </a:rPr>
              <a:t>: rotate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ROR R8, R1, #3  ; R8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 ROR 3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212774940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" y="1841500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5-bit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0-31</a:t>
            </a:r>
          </a:p>
        </p:txBody>
      </p:sp>
    </p:spTree>
    <p:extLst>
      <p:ext uri="{BB962C8B-B14F-4D97-AF65-F5344CB8AC3E}">
        <p14:creationId xmlns:p14="http://schemas.microsoft.com/office/powerpoint/2010/main" val="33872792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2</a:t>
            </a:r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2" y="2227220"/>
            <a:ext cx="8756453" cy="2968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85855" y="1086295"/>
            <a:ext cx="86531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Register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0-255</a:t>
            </a:r>
          </a:p>
        </p:txBody>
      </p:sp>
    </p:spTree>
    <p:extLst>
      <p:ext uri="{BB962C8B-B14F-4D97-AF65-F5344CB8AC3E}">
        <p14:creationId xmlns:p14="http://schemas.microsoft.com/office/powerpoint/2010/main" val="555836798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4" y="971080"/>
            <a:ext cx="810345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32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R1 = (R2 x R3)</a:t>
            </a:r>
            <a:r>
              <a:rPr lang="en-US" sz="2400" baseline="-25000" dirty="0">
                <a:latin typeface="Courier New" pitchFamily="49" charset="0"/>
                <a:cs typeface="Arial" charset="0"/>
              </a:rPr>
              <a:t>31:0 </a:t>
            </a:r>
            <a:r>
              <a:rPr lang="en-US" sz="2000" dirty="0">
                <a:latin typeface="Arial"/>
                <a:cs typeface="Arial"/>
              </a:rPr>
              <a:t>(signed doesn’t matter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U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S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igned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</p:spTree>
    <p:extLst>
      <p:ext uri="{BB962C8B-B14F-4D97-AF65-F5344CB8AC3E}">
        <p14:creationId xmlns:p14="http://schemas.microsoft.com/office/powerpoint/2010/main" val="2155299932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363894729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1459197913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86813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ARM includes </a:t>
            </a:r>
            <a:r>
              <a:rPr lang="en-US" sz="3200" b="1" dirty="0">
                <a:cs typeface="Times New Roman" pitchFamily="18" charset="0"/>
              </a:rPr>
              <a:t>condition flags</a:t>
            </a:r>
            <a:r>
              <a:rPr lang="en-US" sz="3200" dirty="0">
                <a:cs typeface="Times New Roman" pitchFamily="18" charset="0"/>
              </a:rPr>
              <a:t> tha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 by an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used to conditionally execute an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51380409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</a:t>
            </a:r>
            <a:r>
              <a:rPr lang="en-US" sz="3000">
                <a:latin typeface="+mj-lt"/>
                <a:cs typeface="Times New Roman" panose="02020603050405020304" pitchFamily="18" charset="0"/>
              </a:rPr>
              <a:t>machine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</p:spTree>
    <p:extLst>
      <p:ext uri="{BB962C8B-B14F-4D97-AF65-F5344CB8AC3E}">
        <p14:creationId xmlns:p14="http://schemas.microsoft.com/office/powerpoint/2010/main" val="28510179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4773175"/>
            <a:ext cx="8610599" cy="122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et by ALU (recall from Chapter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Held in </a:t>
            </a:r>
            <a:r>
              <a:rPr lang="en-US" sz="3200" i="1" dirty="0"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3200" dirty="0">
                <a:latin typeface="+mj-lt"/>
                <a:cs typeface="Times New Roman" pitchFamily="18" charset="0"/>
              </a:rPr>
              <a:t> (</a:t>
            </a:r>
            <a:r>
              <a:rPr lang="en-US" sz="3200" i="1" dirty="0">
                <a:latin typeface="+mj-lt"/>
                <a:cs typeface="Times New Roman" pitchFamily="18" charset="0"/>
              </a:rPr>
              <a:t>CPSR</a:t>
            </a:r>
            <a:r>
              <a:rPr lang="en-US" sz="3200" dirty="0">
                <a:latin typeface="+mj-lt"/>
                <a:cs typeface="Times New Roman" pitchFamily="18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Condition Flag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2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75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/>
                        <a:t>Fla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Descrip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N</a:t>
                      </a:r>
                      <a:r>
                        <a:rPr lang="en-US" sz="2800" dirty="0"/>
                        <a:t>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result is n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Z</a:t>
                      </a:r>
                      <a:r>
                        <a:rPr lang="en-US" sz="2800" dirty="0"/>
                        <a:t>er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</a:t>
                      </a:r>
                      <a:r>
                        <a:rPr lang="en-US" sz="2800" baseline="0" dirty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C</a:t>
                      </a:r>
                      <a:r>
                        <a:rPr lang="en-US" sz="2800" dirty="0"/>
                        <a:t>arr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 unsigned carry o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/>
                        <a:t>o</a:t>
                      </a:r>
                      <a:r>
                        <a:rPr lang="en-US" sz="2800" b="1" dirty="0" err="1"/>
                        <a:t>V</a:t>
                      </a:r>
                      <a:r>
                        <a:rPr lang="en-US" sz="2800" dirty="0" err="1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</a:t>
                      </a:r>
                      <a:r>
                        <a:rPr lang="en-US" sz="2800" baseline="0" dirty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510899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RM ALU</a:t>
            </a: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88" y="1009485"/>
            <a:ext cx="6764632" cy="481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8196634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s flags. If result: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0, 					</a:t>
            </a:r>
            <a:r>
              <a:rPr lang="en-US" sz="3200" i="1" dirty="0">
                <a:cs typeface="Times New Roman" pitchFamily="18" charset="0"/>
              </a:rPr>
              <a:t>Z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negative, 			</a:t>
            </a:r>
            <a:r>
              <a:rPr lang="en-US" sz="3200" i="1" dirty="0">
                <a:cs typeface="Times New Roman" pitchFamily="18" charset="0"/>
              </a:rPr>
              <a:t>N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carry out, 		</a:t>
            </a:r>
            <a:r>
              <a:rPr lang="en-US" sz="3200" i="1" dirty="0">
                <a:cs typeface="Times New Roman" pitchFamily="18" charset="0"/>
              </a:rPr>
              <a:t>C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signed overflow, 	</a:t>
            </a:r>
            <a:r>
              <a:rPr lang="en-US" sz="3200" i="1" dirty="0">
                <a:cs typeface="Times New Roman" pitchFamily="18" charset="0"/>
              </a:rPr>
              <a:t>V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21203307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sz="2800" dirty="0">
                <a:latin typeface="+mj-lt"/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1, R2,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2 +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aves result in R1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3308571715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932675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Instruction may be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ally execute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 mnemoni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Example:</a:t>
            </a:r>
            <a:r>
              <a:rPr lang="en-US" sz="2800" dirty="0">
                <a:cs typeface="Times New Roman" pitchFamily="18" charset="0"/>
              </a:rPr>
              <a:t> 	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  R1, 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			SUB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b="1" dirty="0"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>
                <a:cs typeface="Times New Roman" pitchFamily="18" charset="0"/>
              </a:rPr>
              <a:t>not equal condition </a:t>
            </a:r>
            <a:r>
              <a:rPr lang="en-US" sz="2800" dirty="0">
                <a:cs typeface="Times New Roman" pitchFamily="18" charset="0"/>
              </a:rPr>
              <a:t>mnemonic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>
                <a:cs typeface="Times New Roman" pitchFamily="18" charset="0"/>
              </a:rPr>
              <a:t> will only execute if R1 ≠ R2 </a:t>
            </a:r>
          </a:p>
          <a:p>
            <a:pPr marL="914400" lvl="4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cs typeface="Times New Roman" pitchFamily="18" charset="0"/>
              </a:rPr>
              <a:t>      (i.e., Z = 0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b="1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3471299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287326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61789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455194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388449873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009485"/>
            <a:ext cx="8077200" cy="5181600"/>
          </a:xfrm>
        </p:spPr>
        <p:txBody>
          <a:bodyPr>
            <a:noAutofit/>
          </a:bodyPr>
          <a:lstStyle/>
          <a:p>
            <a:r>
              <a:rPr lang="en-US" dirty="0"/>
              <a:t>Branches enable out of sequence instruction execution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branches to another instruction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and link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discussed later</a:t>
            </a:r>
          </a:p>
          <a:p>
            <a:r>
              <a:rPr lang="en-US" dirty="0"/>
              <a:t>Both can be conditional or unconditional</a:t>
            </a:r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2956029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623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2536535" y="2852925"/>
            <a:ext cx="4102028" cy="30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2062761" y="932675"/>
            <a:ext cx="4467894" cy="195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056206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machines,, 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5334000"/>
            <a:ext cx="8686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Once you’ve learned one architecture, it’s easier to learn others</a:t>
            </a:r>
          </a:p>
        </p:txBody>
      </p:sp>
    </p:spTree>
    <p:extLst>
      <p:ext uri="{BB962C8B-B14F-4D97-AF65-F5344CB8AC3E}">
        <p14:creationId xmlns:p14="http://schemas.microsoft.com/office/powerpoint/2010/main" val="9923203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MOV R2, #17		; R2 = 17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; 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ORR R1, R1, #0x4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= R1 + 78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4811580"/>
            <a:ext cx="800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800" dirty="0">
                <a:solidFill>
                  <a:srgbClr val="0070C0"/>
                </a:solidFill>
                <a:latin typeface="+mj-lt"/>
              </a:rPr>
              <a:t>  </a:t>
            </a:r>
            <a:r>
              <a:rPr lang="en-US" sz="2800" dirty="0">
                <a:latin typeface="+mj-lt"/>
              </a:rPr>
              <a:t>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r>
              <a:rPr lang="en-US" sz="2800" dirty="0">
                <a:latin typeface="+mj-lt"/>
              </a:rPr>
              <a:t>)</a:t>
            </a:r>
            <a:r>
              <a:rPr lang="en-US" sz="2800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800" dirty="0">
                <a:latin typeface="+mj-lt"/>
              </a:rPr>
              <a:t>indicate instruction location. Labels can’t be reserved words 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>
                <a:latin typeface="+mj-lt"/>
              </a:rPr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</a:rPr>
              <a:t>, etc.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01097797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5854" y="1257300"/>
            <a:ext cx="8681945" cy="4343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MOV  R0, #4	    ; R0 = 4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	 R1, R0, R0     ; R1 = R0+R0 = 8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CMP	 R0, R1	    ; sets flags with R0-R1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b="1" dirty="0">
                <a:latin typeface="Courier New" pitchFamily="49" charset="0"/>
              </a:rPr>
              <a:t>  BEQ	 THERE</a:t>
            </a:r>
            <a:r>
              <a:rPr lang="en-US" sz="2000" dirty="0">
                <a:latin typeface="Courier New" pitchFamily="49" charset="0"/>
              </a:rPr>
              <a:t>	    ; branch not taken (Z=0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ORR  R1, R1, #1     ; R1 = R1 OR R1 = 9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78      ; R1 = R1 + 78 = 87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Branch Not Taken</a:t>
            </a:r>
          </a:p>
        </p:txBody>
      </p:sp>
    </p:spTree>
    <p:extLst>
      <p:ext uri="{BB962C8B-B14F-4D97-AF65-F5344CB8AC3E}">
        <p14:creationId xmlns:p14="http://schemas.microsoft.com/office/powerpoint/2010/main" val="4073682943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92485964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171588720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388108116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095" y="4734770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400" b="1" dirty="0">
                <a:solidFill>
                  <a:srgbClr val="0070C0"/>
                </a:solidFill>
              </a:rPr>
              <a:t>) of high-level cod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648199"/>
            <a:ext cx="7924800" cy="91756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44525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3506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if (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f = f –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1076354725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06799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</p:spTree>
    <p:extLst>
      <p:ext uri="{BB962C8B-B14F-4D97-AF65-F5344CB8AC3E}">
        <p14:creationId xmlns:p14="http://schemas.microsoft.com/office/powerpoint/2010/main" val="63517138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18501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4271817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0070C0"/>
                </a:solidFill>
              </a:rPr>
              <a:t>Useful for </a:t>
            </a:r>
            <a:r>
              <a:rPr lang="en-US" sz="2800" b="1" dirty="0">
                <a:solidFill>
                  <a:srgbClr val="0070C0"/>
                </a:solidFill>
              </a:rPr>
              <a:t>short </a:t>
            </a:r>
            <a:r>
              <a:rPr lang="en-US" sz="2800" dirty="0">
                <a:solidFill>
                  <a:srgbClr val="0070C0"/>
                </a:solidFill>
              </a:rPr>
              <a:t>conditional blocks of code</a:t>
            </a:r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038600"/>
            <a:ext cx="6629400" cy="990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810690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82755236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Regularity supports design simplic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112897979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          ; branch past else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  ;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2479990750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236442592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9905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416246580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C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427686619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4149475039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9220" y="5013325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of the C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8220" y="49530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260299853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47449" y="1143000"/>
            <a:ext cx="8564315" cy="5181600"/>
          </a:xfrm>
        </p:spPr>
        <p:txBody>
          <a:bodyPr/>
          <a:lstStyle/>
          <a:p>
            <a:pPr>
              <a:spcBef>
                <a:spcPts val="0"/>
              </a:spcBef>
              <a:buFontTx/>
              <a:buNone/>
            </a:pPr>
            <a:r>
              <a:rPr lang="en-US" b="1" dirty="0">
                <a:latin typeface="+mj-lt"/>
              </a:rPr>
              <a:t>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for (initialization; condition; loop operation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87042524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816135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544314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0		; R0-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=10) 	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+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FOR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57550442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92510002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DD:</a:t>
            </a:r>
            <a:r>
              <a:rPr lang="en-US" sz="3200" dirty="0">
                <a:latin typeface="+mj-lt"/>
                <a:cs typeface="Arial" charset="0"/>
              </a:rPr>
              <a:t> 	mnemonic – indicates operation to 		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	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447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447800"/>
            <a:ext cx="4114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Addition</a:t>
            </a:r>
          </a:p>
        </p:txBody>
      </p:sp>
    </p:spTree>
    <p:extLst>
      <p:ext uri="{BB962C8B-B14F-4D97-AF65-F5344CB8AC3E}">
        <p14:creationId xmlns:p14="http://schemas.microsoft.com/office/powerpoint/2010/main" val="4123014388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4" y="1619110"/>
            <a:ext cx="533885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3413636559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549067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9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5855" y="4627316"/>
            <a:ext cx="8681945" cy="14516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600" b="1" dirty="0">
                <a:solidFill>
                  <a:srgbClr val="0070C0"/>
                </a:solidFill>
              </a:rPr>
              <a:t>Saves 2 instructions per iteration: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Decrement loop variable &amp; compare: </a:t>
            </a:r>
            <a:r>
              <a:rPr lang="en-US" sz="2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 R0, R0, #1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Only 1 branch – instead of 2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98386771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541960149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0458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:</a:t>
            </a:r>
            <a:r>
              <a:rPr lang="en-US" sz="3200" dirty="0">
                <a:latin typeface="+mj-lt"/>
                <a:cs typeface="Arial" charset="0"/>
              </a:rPr>
              <a:t> access to each element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:</a:t>
            </a:r>
            <a:r>
              <a:rPr lang="en-US" sz="3200" dirty="0">
                <a:latin typeface="+mj-lt"/>
                <a:cs typeface="Arial" charset="0"/>
              </a:rPr>
              <a:t> number of elemen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798841295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2110" y="1047890"/>
            <a:ext cx="835089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200-element array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800" dirty="0">
                <a:latin typeface="+mj-lt"/>
                <a:cs typeface="Arial" charset="0"/>
              </a:rPr>
              <a:t> = 0x14000000 (address of first element, scores[0])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rray elements accessed relative to base addres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946" y="3083355"/>
            <a:ext cx="2816107" cy="276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454780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331166138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MOV R0, #0x60000000        	; R0 = 0x60000000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]			; R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]			; array[0] = R1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, #4]		; R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, #4]		; array[1] = R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56788450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3893572348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0, 0x60000000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1, #199</a:t>
            </a:r>
          </a:p>
          <a:p>
            <a:pPr marL="0" indent="0">
              <a:lnSpc>
                <a:spcPct val="90000"/>
              </a:lnSpc>
              <a:buNone/>
            </a:pPr>
            <a:endParaRPr lang="en-US" sz="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FOR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DR  R2, [R0, R1, LSL #2]	; R2 =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SL  R2, R2, #3		; R2 = R2&lt;&lt;3 = R3*8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TR  R2, [R0, R1, LSL #2]	;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 = R2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UBS R1, R1, #1		;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=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–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BPL  FOR			; if 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&gt;=0) repeat loop</a:t>
            </a: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3351931225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410677536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Similar to addition - only mnemonic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UB:</a:t>
            </a:r>
            <a:r>
              <a:rPr lang="en-US" sz="3200" dirty="0">
                <a:latin typeface="+mj-lt"/>
                <a:cs typeface="Arial" charset="0"/>
              </a:rPr>
              <a:t> 	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Subtraction</a:t>
            </a:r>
          </a:p>
        </p:txBody>
      </p:sp>
    </p:spTree>
    <p:extLst>
      <p:ext uri="{BB962C8B-B14F-4D97-AF65-F5344CB8AC3E}">
        <p14:creationId xmlns:p14="http://schemas.microsoft.com/office/powerpoint/2010/main" val="356278319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ast of Characters</a:t>
            </a: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60" y="971080"/>
            <a:ext cx="5124955" cy="518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789822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12</TotalTime>
  <Words>3392</Words>
  <Application>Microsoft Macintosh PowerPoint</Application>
  <PresentationFormat>On-screen Show (4:3)</PresentationFormat>
  <Paragraphs>1018</Paragraphs>
  <Slides>90</Slides>
  <Notes>9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0</vt:i4>
      </vt:variant>
    </vt:vector>
  </HeadingPairs>
  <TitlesOfParts>
    <vt:vector size="100" baseType="lpstr">
      <vt:lpstr>ＭＳ Ｐゴシック</vt:lpstr>
      <vt:lpstr>Arial</vt:lpstr>
      <vt:lpstr>Arial Black</vt:lpstr>
      <vt:lpstr>Calibri</vt:lpstr>
      <vt:lpstr>Courier New</vt:lpstr>
      <vt:lpstr>Courier10 BT</vt:lpstr>
      <vt:lpstr>Times New Roman</vt:lpstr>
      <vt:lpstr>Wingdings</vt:lpstr>
      <vt:lpstr>Office Theme</vt:lpstr>
      <vt:lpstr>VISIO</vt:lpstr>
      <vt:lpstr>Lecture 17:  ARM Assembly 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13</cp:revision>
  <cp:lastPrinted>2018-01-16T16:40:17Z</cp:lastPrinted>
  <dcterms:created xsi:type="dcterms:W3CDTF">2012-08-07T04:56:47Z</dcterms:created>
  <dcterms:modified xsi:type="dcterms:W3CDTF">2019-11-09T13:45:45Z</dcterms:modified>
</cp:coreProperties>
</file>